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53"/>
  </p:notesMasterIdLst>
  <p:sldIdLst>
    <p:sldId id="327" r:id="rId2"/>
    <p:sldId id="431" r:id="rId3"/>
    <p:sldId id="328" r:id="rId4"/>
    <p:sldId id="355" r:id="rId5"/>
    <p:sldId id="256" r:id="rId6"/>
    <p:sldId id="362" r:id="rId7"/>
    <p:sldId id="365" r:id="rId8"/>
    <p:sldId id="367" r:id="rId9"/>
    <p:sldId id="366" r:id="rId10"/>
    <p:sldId id="257" r:id="rId11"/>
    <p:sldId id="330" r:id="rId12"/>
    <p:sldId id="357" r:id="rId13"/>
    <p:sldId id="364" r:id="rId14"/>
    <p:sldId id="363" r:id="rId15"/>
    <p:sldId id="329" r:id="rId16"/>
    <p:sldId id="331" r:id="rId17"/>
    <p:sldId id="332" r:id="rId18"/>
    <p:sldId id="333" r:id="rId19"/>
    <p:sldId id="258" r:id="rId20"/>
    <p:sldId id="259" r:id="rId21"/>
    <p:sldId id="260" r:id="rId22"/>
    <p:sldId id="261" r:id="rId23"/>
    <p:sldId id="337" r:id="rId24"/>
    <p:sldId id="408" r:id="rId25"/>
    <p:sldId id="409" r:id="rId26"/>
    <p:sldId id="411" r:id="rId27"/>
    <p:sldId id="413" r:id="rId28"/>
    <p:sldId id="414" r:id="rId29"/>
    <p:sldId id="415" r:id="rId30"/>
    <p:sldId id="416" r:id="rId31"/>
    <p:sldId id="417" r:id="rId32"/>
    <p:sldId id="338" r:id="rId33"/>
    <p:sldId id="334" r:id="rId34"/>
    <p:sldId id="262" r:id="rId35"/>
    <p:sldId id="263" r:id="rId36"/>
    <p:sldId id="264" r:id="rId37"/>
    <p:sldId id="265" r:id="rId38"/>
    <p:sldId id="418" r:id="rId39"/>
    <p:sldId id="267" r:id="rId40"/>
    <p:sldId id="268" r:id="rId41"/>
    <p:sldId id="335" r:id="rId42"/>
    <p:sldId id="269" r:id="rId43"/>
    <p:sldId id="270" r:id="rId44"/>
    <p:sldId id="271" r:id="rId45"/>
    <p:sldId id="272" r:id="rId46"/>
    <p:sldId id="273" r:id="rId47"/>
    <p:sldId id="274" r:id="rId48"/>
    <p:sldId id="340" r:id="rId49"/>
    <p:sldId id="419" r:id="rId50"/>
    <p:sldId id="420" r:id="rId51"/>
    <p:sldId id="421" r:id="rId52"/>
    <p:sldId id="278" r:id="rId53"/>
    <p:sldId id="279" r:id="rId54"/>
    <p:sldId id="280" r:id="rId55"/>
    <p:sldId id="281" r:id="rId56"/>
    <p:sldId id="282" r:id="rId57"/>
    <p:sldId id="299" r:id="rId58"/>
    <p:sldId id="300" r:id="rId59"/>
    <p:sldId id="289" r:id="rId60"/>
    <p:sldId id="291" r:id="rId61"/>
    <p:sldId id="287" r:id="rId62"/>
    <p:sldId id="293" r:id="rId63"/>
    <p:sldId id="422" r:id="rId64"/>
    <p:sldId id="296" r:id="rId65"/>
    <p:sldId id="277" r:id="rId66"/>
    <p:sldId id="283" r:id="rId67"/>
    <p:sldId id="284" r:id="rId68"/>
    <p:sldId id="285" r:id="rId69"/>
    <p:sldId id="286" r:id="rId70"/>
    <p:sldId id="301" r:id="rId71"/>
    <p:sldId id="302" r:id="rId72"/>
    <p:sldId id="359" r:id="rId73"/>
    <p:sldId id="360" r:id="rId74"/>
    <p:sldId id="368" r:id="rId75"/>
    <p:sldId id="372" r:id="rId76"/>
    <p:sldId id="397" r:id="rId77"/>
    <p:sldId id="341" r:id="rId78"/>
    <p:sldId id="303" r:id="rId79"/>
    <p:sldId id="369" r:id="rId80"/>
    <p:sldId id="370" r:id="rId81"/>
    <p:sldId id="371" r:id="rId82"/>
    <p:sldId id="304" r:id="rId83"/>
    <p:sldId id="305" r:id="rId84"/>
    <p:sldId id="343" r:id="rId85"/>
    <p:sldId id="348" r:id="rId86"/>
    <p:sldId id="342" r:id="rId87"/>
    <p:sldId id="349" r:id="rId88"/>
    <p:sldId id="345" r:id="rId89"/>
    <p:sldId id="346" r:id="rId90"/>
    <p:sldId id="347" r:id="rId91"/>
    <p:sldId id="399" r:id="rId92"/>
    <p:sldId id="374" r:id="rId93"/>
    <p:sldId id="373" r:id="rId94"/>
    <p:sldId id="398" r:id="rId95"/>
    <p:sldId id="376" r:id="rId96"/>
    <p:sldId id="392" r:id="rId97"/>
    <p:sldId id="375" r:id="rId98"/>
    <p:sldId id="380" r:id="rId99"/>
    <p:sldId id="383" r:id="rId100"/>
    <p:sldId id="384" r:id="rId101"/>
    <p:sldId id="385" r:id="rId102"/>
    <p:sldId id="381" r:id="rId103"/>
    <p:sldId id="387" r:id="rId104"/>
    <p:sldId id="386" r:id="rId105"/>
    <p:sldId id="388" r:id="rId106"/>
    <p:sldId id="391" r:id="rId107"/>
    <p:sldId id="393" r:id="rId108"/>
    <p:sldId id="389" r:id="rId109"/>
    <p:sldId id="394" r:id="rId110"/>
    <p:sldId id="395" r:id="rId111"/>
    <p:sldId id="390" r:id="rId112"/>
    <p:sldId id="382" r:id="rId113"/>
    <p:sldId id="396" r:id="rId114"/>
    <p:sldId id="400" r:id="rId115"/>
    <p:sldId id="351" r:id="rId116"/>
    <p:sldId id="352" r:id="rId117"/>
    <p:sldId id="314" r:id="rId118"/>
    <p:sldId id="315" r:id="rId119"/>
    <p:sldId id="403" r:id="rId120"/>
    <p:sldId id="404" r:id="rId121"/>
    <p:sldId id="405" r:id="rId122"/>
    <p:sldId id="406" r:id="rId123"/>
    <p:sldId id="377" r:id="rId124"/>
    <p:sldId id="378" r:id="rId125"/>
    <p:sldId id="379" r:id="rId126"/>
    <p:sldId id="407" r:id="rId127"/>
    <p:sldId id="306" r:id="rId128"/>
    <p:sldId id="358" r:id="rId129"/>
    <p:sldId id="307" r:id="rId130"/>
    <p:sldId id="308" r:id="rId131"/>
    <p:sldId id="309" r:id="rId132"/>
    <p:sldId id="310" r:id="rId133"/>
    <p:sldId id="311" r:id="rId134"/>
    <p:sldId id="312" r:id="rId135"/>
    <p:sldId id="313" r:id="rId136"/>
    <p:sldId id="316" r:id="rId137"/>
    <p:sldId id="317" r:id="rId138"/>
    <p:sldId id="353" r:id="rId139"/>
    <p:sldId id="354" r:id="rId140"/>
    <p:sldId id="423" r:id="rId141"/>
    <p:sldId id="424" r:id="rId142"/>
    <p:sldId id="425" r:id="rId143"/>
    <p:sldId id="426" r:id="rId144"/>
    <p:sldId id="427" r:id="rId145"/>
    <p:sldId id="428" r:id="rId146"/>
    <p:sldId id="429" r:id="rId147"/>
    <p:sldId id="430" r:id="rId148"/>
    <p:sldId id="318" r:id="rId149"/>
    <p:sldId id="319" r:id="rId150"/>
    <p:sldId id="401" r:id="rId151"/>
    <p:sldId id="402" r:id="rId15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>
        <p:scale>
          <a:sx n="150" d="100"/>
          <a:sy n="150" d="100"/>
        </p:scale>
        <p:origin x="2248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viewProps" Target="viewProps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E3E38DB-1B2E-4EDE-969B-EAA602F25E22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A89606D8-E526-4999-A1DD-55C0E3ED4483}">
      <dgm:prSet phldrT="[Text]"/>
      <dgm:spPr/>
      <dgm:t>
        <a:bodyPr/>
        <a:lstStyle/>
        <a:p>
          <a:r>
            <a:rPr lang="de-DE" dirty="0" smtClean="0"/>
            <a:t>Input</a:t>
          </a:r>
          <a:endParaRPr lang="de-DE" dirty="0"/>
        </a:p>
      </dgm:t>
    </dgm:pt>
    <dgm:pt modelId="{5A67B9FD-9004-428B-97FE-C24423706C3B}" type="parTrans" cxnId="{B71DE4D7-C800-454B-A309-16902ED3ED33}">
      <dgm:prSet/>
      <dgm:spPr/>
      <dgm:t>
        <a:bodyPr/>
        <a:lstStyle/>
        <a:p>
          <a:endParaRPr lang="de-DE"/>
        </a:p>
      </dgm:t>
    </dgm:pt>
    <dgm:pt modelId="{7FDEEE03-0851-41E1-ABF9-FCF3C4C8875C}" type="sibTrans" cxnId="{B71DE4D7-C800-454B-A309-16902ED3ED33}">
      <dgm:prSet/>
      <dgm:spPr/>
      <dgm:t>
        <a:bodyPr/>
        <a:lstStyle/>
        <a:p>
          <a:endParaRPr lang="de-DE"/>
        </a:p>
      </dgm:t>
    </dgm:pt>
    <dgm:pt modelId="{25FDE393-FAD1-4F3E-90A9-CFDAC67204E7}">
      <dgm:prSet phldrT="[Text]"/>
      <dgm:spPr/>
      <dgm:t>
        <a:bodyPr/>
        <a:lstStyle/>
        <a:p>
          <a:r>
            <a:rPr lang="de-DE" dirty="0" smtClean="0"/>
            <a:t>Feature </a:t>
          </a:r>
          <a:r>
            <a:rPr lang="de-DE" dirty="0" err="1" smtClean="0"/>
            <a:t>learning</a:t>
          </a:r>
          <a:endParaRPr lang="de-DE" dirty="0"/>
        </a:p>
      </dgm:t>
    </dgm:pt>
    <dgm:pt modelId="{0817288A-9EE5-44C3-A14B-40CC6AED2CC5}" type="parTrans" cxnId="{2F7B2F48-FEB3-47C0-BA09-4B392BEEFCFB}">
      <dgm:prSet/>
      <dgm:spPr/>
      <dgm:t>
        <a:bodyPr/>
        <a:lstStyle/>
        <a:p>
          <a:endParaRPr lang="de-DE"/>
        </a:p>
      </dgm:t>
    </dgm:pt>
    <dgm:pt modelId="{41329FBC-40BF-4BEF-89AB-7D183F8099FD}" type="sibTrans" cxnId="{2F7B2F48-FEB3-47C0-BA09-4B392BEEFCFB}">
      <dgm:prSet/>
      <dgm:spPr/>
      <dgm:t>
        <a:bodyPr/>
        <a:lstStyle/>
        <a:p>
          <a:endParaRPr lang="de-DE"/>
        </a:p>
      </dgm:t>
    </dgm:pt>
    <dgm:pt modelId="{EBD9B943-6F3B-49EC-9E64-2A158C7ED78D}">
      <dgm:prSet phldrT="[Text]"/>
      <dgm:spPr/>
      <dgm:t>
        <a:bodyPr/>
        <a:lstStyle/>
        <a:p>
          <a:r>
            <a:rPr lang="de-DE" dirty="0" err="1" smtClean="0"/>
            <a:t>Classification</a:t>
          </a:r>
          <a:endParaRPr lang="de-DE" dirty="0"/>
        </a:p>
      </dgm:t>
    </dgm:pt>
    <dgm:pt modelId="{7CF23AB9-71E9-4D7E-A964-F6C54779BF21}" type="parTrans" cxnId="{AE9572D7-5109-473B-AE6B-01D28C5E2F4F}">
      <dgm:prSet/>
      <dgm:spPr/>
      <dgm:t>
        <a:bodyPr/>
        <a:lstStyle/>
        <a:p>
          <a:endParaRPr lang="de-DE"/>
        </a:p>
      </dgm:t>
    </dgm:pt>
    <dgm:pt modelId="{1A8BF9FB-9F12-42D8-B296-4D5BCBC24EB3}" type="sibTrans" cxnId="{AE9572D7-5109-473B-AE6B-01D28C5E2F4F}">
      <dgm:prSet/>
      <dgm:spPr/>
      <dgm:t>
        <a:bodyPr/>
        <a:lstStyle/>
        <a:p>
          <a:endParaRPr lang="de-DE"/>
        </a:p>
      </dgm:t>
    </dgm:pt>
    <dgm:pt modelId="{C9E32B6A-8C38-4C45-83C8-1BBE502BDBF1}">
      <dgm:prSet phldrT="[Text]"/>
      <dgm:spPr/>
      <dgm:t>
        <a:bodyPr/>
        <a:lstStyle/>
        <a:p>
          <a:r>
            <a:rPr lang="de-DE" dirty="0" smtClean="0"/>
            <a:t>Output</a:t>
          </a:r>
          <a:endParaRPr lang="de-DE" dirty="0"/>
        </a:p>
      </dgm:t>
    </dgm:pt>
    <dgm:pt modelId="{FBCD028F-A429-4EB3-A03B-5D2B14A2BE40}" type="parTrans" cxnId="{5E275BDD-E40D-4558-8D38-33F3DFFCD4E0}">
      <dgm:prSet/>
      <dgm:spPr/>
      <dgm:t>
        <a:bodyPr/>
        <a:lstStyle/>
        <a:p>
          <a:endParaRPr lang="de-DE"/>
        </a:p>
      </dgm:t>
    </dgm:pt>
    <dgm:pt modelId="{8409BF6C-8387-40C1-ADD7-12D36BA4C100}" type="sibTrans" cxnId="{5E275BDD-E40D-4558-8D38-33F3DFFCD4E0}">
      <dgm:prSet/>
      <dgm:spPr/>
      <dgm:t>
        <a:bodyPr/>
        <a:lstStyle/>
        <a:p>
          <a:endParaRPr lang="de-DE"/>
        </a:p>
      </dgm:t>
    </dgm:pt>
    <dgm:pt modelId="{ED13EF61-8FCE-4AFA-9A13-6898B863DBF4}" type="pres">
      <dgm:prSet presAssocID="{0E3E38DB-1B2E-4EDE-969B-EAA602F25E22}" presName="Name0" presStyleCnt="0">
        <dgm:presLayoutVars>
          <dgm:dir/>
          <dgm:animLvl val="lvl"/>
          <dgm:resizeHandles val="exact"/>
        </dgm:presLayoutVars>
      </dgm:prSet>
      <dgm:spPr/>
    </dgm:pt>
    <dgm:pt modelId="{B0EB4F97-394B-4369-BFEC-D5FD772009D2}" type="pres">
      <dgm:prSet presAssocID="{A89606D8-E526-4999-A1DD-55C0E3ED4483}" presName="parTxOnly" presStyleLbl="node1" presStyleIdx="0" presStyleCnt="4" custScaleX="13763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039074D4-F9B6-4461-9B59-4FEE4F01C1CE}" type="pres">
      <dgm:prSet presAssocID="{7FDEEE03-0851-41E1-ABF9-FCF3C4C8875C}" presName="parTxOnlySpace" presStyleCnt="0"/>
      <dgm:spPr/>
    </dgm:pt>
    <dgm:pt modelId="{E3F1FC4D-09C0-4692-B495-641898904183}" type="pres">
      <dgm:prSet presAssocID="{25FDE393-FAD1-4F3E-90A9-CFDAC67204E7}" presName="parTxOnly" presStyleLbl="node1" presStyleIdx="1" presStyleCnt="4" custScaleX="247167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0CF75EA7-94C2-4E9C-B069-8D466B166124}" type="pres">
      <dgm:prSet presAssocID="{41329FBC-40BF-4BEF-89AB-7D183F8099FD}" presName="parTxOnlySpace" presStyleCnt="0"/>
      <dgm:spPr/>
    </dgm:pt>
    <dgm:pt modelId="{0A2BE2EE-3301-4E03-891D-EDAB8AAC0829}" type="pres">
      <dgm:prSet presAssocID="{EBD9B943-6F3B-49EC-9E64-2A158C7ED78D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477690F-B594-42A4-92BD-74C9879B4791}" type="pres">
      <dgm:prSet presAssocID="{1A8BF9FB-9F12-42D8-B296-4D5BCBC24EB3}" presName="parTxOnlySpace" presStyleCnt="0"/>
      <dgm:spPr/>
    </dgm:pt>
    <dgm:pt modelId="{DFECAA13-97AC-4431-B5B7-F96BF10B6D0E}" type="pres">
      <dgm:prSet presAssocID="{C9E32B6A-8C38-4C45-83C8-1BBE502BDBF1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17609A73-16C4-4976-84C2-C962940B12DB}" type="presOf" srcId="{EBD9B943-6F3B-49EC-9E64-2A158C7ED78D}" destId="{0A2BE2EE-3301-4E03-891D-EDAB8AAC0829}" srcOrd="0" destOrd="0" presId="urn:microsoft.com/office/officeart/2005/8/layout/chevron1"/>
    <dgm:cxn modelId="{AE9572D7-5109-473B-AE6B-01D28C5E2F4F}" srcId="{0E3E38DB-1B2E-4EDE-969B-EAA602F25E22}" destId="{EBD9B943-6F3B-49EC-9E64-2A158C7ED78D}" srcOrd="2" destOrd="0" parTransId="{7CF23AB9-71E9-4D7E-A964-F6C54779BF21}" sibTransId="{1A8BF9FB-9F12-42D8-B296-4D5BCBC24EB3}"/>
    <dgm:cxn modelId="{B71DE4D7-C800-454B-A309-16902ED3ED33}" srcId="{0E3E38DB-1B2E-4EDE-969B-EAA602F25E22}" destId="{A89606D8-E526-4999-A1DD-55C0E3ED4483}" srcOrd="0" destOrd="0" parTransId="{5A67B9FD-9004-428B-97FE-C24423706C3B}" sibTransId="{7FDEEE03-0851-41E1-ABF9-FCF3C4C8875C}"/>
    <dgm:cxn modelId="{5E275BDD-E40D-4558-8D38-33F3DFFCD4E0}" srcId="{0E3E38DB-1B2E-4EDE-969B-EAA602F25E22}" destId="{C9E32B6A-8C38-4C45-83C8-1BBE502BDBF1}" srcOrd="3" destOrd="0" parTransId="{FBCD028F-A429-4EB3-A03B-5D2B14A2BE40}" sibTransId="{8409BF6C-8387-40C1-ADD7-12D36BA4C100}"/>
    <dgm:cxn modelId="{7861A21E-EEEB-4B82-BDA5-7D0273038760}" type="presOf" srcId="{25FDE393-FAD1-4F3E-90A9-CFDAC67204E7}" destId="{E3F1FC4D-09C0-4692-B495-641898904183}" srcOrd="0" destOrd="0" presId="urn:microsoft.com/office/officeart/2005/8/layout/chevron1"/>
    <dgm:cxn modelId="{78E3529C-0228-4539-BF50-67A1081D1FAA}" type="presOf" srcId="{A89606D8-E526-4999-A1DD-55C0E3ED4483}" destId="{B0EB4F97-394B-4369-BFEC-D5FD772009D2}" srcOrd="0" destOrd="0" presId="urn:microsoft.com/office/officeart/2005/8/layout/chevron1"/>
    <dgm:cxn modelId="{4920BAE5-DC96-4755-ADF8-1EF8613CEE33}" type="presOf" srcId="{C9E32B6A-8C38-4C45-83C8-1BBE502BDBF1}" destId="{DFECAA13-97AC-4431-B5B7-F96BF10B6D0E}" srcOrd="0" destOrd="0" presId="urn:microsoft.com/office/officeart/2005/8/layout/chevron1"/>
    <dgm:cxn modelId="{2F7B2F48-FEB3-47C0-BA09-4B392BEEFCFB}" srcId="{0E3E38DB-1B2E-4EDE-969B-EAA602F25E22}" destId="{25FDE393-FAD1-4F3E-90A9-CFDAC67204E7}" srcOrd="1" destOrd="0" parTransId="{0817288A-9EE5-44C3-A14B-40CC6AED2CC5}" sibTransId="{41329FBC-40BF-4BEF-89AB-7D183F8099FD}"/>
    <dgm:cxn modelId="{F00AFA35-4540-4979-BD57-505FF8B279A9}" type="presOf" srcId="{0E3E38DB-1B2E-4EDE-969B-EAA602F25E22}" destId="{ED13EF61-8FCE-4AFA-9A13-6898B863DBF4}" srcOrd="0" destOrd="0" presId="urn:microsoft.com/office/officeart/2005/8/layout/chevron1"/>
    <dgm:cxn modelId="{86A50399-5B56-4866-8977-F7F4D8517FD1}" type="presParOf" srcId="{ED13EF61-8FCE-4AFA-9A13-6898B863DBF4}" destId="{B0EB4F97-394B-4369-BFEC-D5FD772009D2}" srcOrd="0" destOrd="0" presId="urn:microsoft.com/office/officeart/2005/8/layout/chevron1"/>
    <dgm:cxn modelId="{751DA50A-1F72-4AAE-97AB-170A228928EF}" type="presParOf" srcId="{ED13EF61-8FCE-4AFA-9A13-6898B863DBF4}" destId="{039074D4-F9B6-4461-9B59-4FEE4F01C1CE}" srcOrd="1" destOrd="0" presId="urn:microsoft.com/office/officeart/2005/8/layout/chevron1"/>
    <dgm:cxn modelId="{2F5598B1-D1F1-4A5B-A973-87DE7502A3DB}" type="presParOf" srcId="{ED13EF61-8FCE-4AFA-9A13-6898B863DBF4}" destId="{E3F1FC4D-09C0-4692-B495-641898904183}" srcOrd="2" destOrd="0" presId="urn:microsoft.com/office/officeart/2005/8/layout/chevron1"/>
    <dgm:cxn modelId="{4516FCCF-9238-4AC7-9FDD-27D826BDD99D}" type="presParOf" srcId="{ED13EF61-8FCE-4AFA-9A13-6898B863DBF4}" destId="{0CF75EA7-94C2-4E9C-B069-8D466B166124}" srcOrd="3" destOrd="0" presId="urn:microsoft.com/office/officeart/2005/8/layout/chevron1"/>
    <dgm:cxn modelId="{BC454216-0409-47A4-A8CA-484B3C509732}" type="presParOf" srcId="{ED13EF61-8FCE-4AFA-9A13-6898B863DBF4}" destId="{0A2BE2EE-3301-4E03-891D-EDAB8AAC0829}" srcOrd="4" destOrd="0" presId="urn:microsoft.com/office/officeart/2005/8/layout/chevron1"/>
    <dgm:cxn modelId="{32DEFA5A-34A7-4C52-B748-C7C3A94B7C26}" type="presParOf" srcId="{ED13EF61-8FCE-4AFA-9A13-6898B863DBF4}" destId="{4477690F-B594-42A4-92BD-74C9879B4791}" srcOrd="5" destOrd="0" presId="urn:microsoft.com/office/officeart/2005/8/layout/chevron1"/>
    <dgm:cxn modelId="{E7BBFF39-11E5-4060-9226-EB1BE6185AB5}" type="presParOf" srcId="{ED13EF61-8FCE-4AFA-9A13-6898B863DBF4}" destId="{DFECAA13-97AC-4431-B5B7-F96BF10B6D0E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0EB4F97-394B-4369-BFEC-D5FD772009D2}">
      <dsp:nvSpPr>
        <dsp:cNvPr id="0" name=""/>
        <dsp:cNvSpPr/>
      </dsp:nvSpPr>
      <dsp:spPr>
        <a:xfrm>
          <a:off x="1548" y="430101"/>
          <a:ext cx="1995669" cy="579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 smtClean="0"/>
            <a:t>Input</a:t>
          </a:r>
          <a:endParaRPr lang="de-DE" sz="1100" kern="1200" dirty="0"/>
        </a:p>
      </dsp:txBody>
      <dsp:txXfrm>
        <a:off x="291547" y="430101"/>
        <a:ext cx="1415672" cy="579997"/>
      </dsp:txXfrm>
    </dsp:sp>
    <dsp:sp modelId="{E3F1FC4D-09C0-4692-B495-641898904183}">
      <dsp:nvSpPr>
        <dsp:cNvPr id="0" name=""/>
        <dsp:cNvSpPr/>
      </dsp:nvSpPr>
      <dsp:spPr>
        <a:xfrm>
          <a:off x="1852218" y="430101"/>
          <a:ext cx="3583905" cy="579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 smtClean="0"/>
            <a:t>Feature </a:t>
          </a:r>
          <a:r>
            <a:rPr lang="de-DE" sz="1100" kern="1200" dirty="0" err="1" smtClean="0"/>
            <a:t>learning</a:t>
          </a:r>
          <a:endParaRPr lang="de-DE" sz="1100" kern="1200" dirty="0"/>
        </a:p>
      </dsp:txBody>
      <dsp:txXfrm>
        <a:off x="2142217" y="430101"/>
        <a:ext cx="3003908" cy="579997"/>
      </dsp:txXfrm>
    </dsp:sp>
    <dsp:sp modelId="{0A2BE2EE-3301-4E03-891D-EDAB8AAC0829}">
      <dsp:nvSpPr>
        <dsp:cNvPr id="0" name=""/>
        <dsp:cNvSpPr/>
      </dsp:nvSpPr>
      <dsp:spPr>
        <a:xfrm>
          <a:off x="5291124" y="430101"/>
          <a:ext cx="1449993" cy="579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 err="1" smtClean="0"/>
            <a:t>Classification</a:t>
          </a:r>
          <a:endParaRPr lang="de-DE" sz="1100" kern="1200" dirty="0"/>
        </a:p>
      </dsp:txBody>
      <dsp:txXfrm>
        <a:off x="5581123" y="430101"/>
        <a:ext cx="869996" cy="579997"/>
      </dsp:txXfrm>
    </dsp:sp>
    <dsp:sp modelId="{DFECAA13-97AC-4431-B5B7-F96BF10B6D0E}">
      <dsp:nvSpPr>
        <dsp:cNvPr id="0" name=""/>
        <dsp:cNvSpPr/>
      </dsp:nvSpPr>
      <dsp:spPr>
        <a:xfrm>
          <a:off x="6596119" y="430101"/>
          <a:ext cx="1449993" cy="579997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100" kern="1200" dirty="0" smtClean="0"/>
            <a:t>Output</a:t>
          </a:r>
          <a:endParaRPr lang="de-DE" sz="1100" kern="1200" dirty="0"/>
        </a:p>
      </dsp:txBody>
      <dsp:txXfrm>
        <a:off x="6886118" y="430101"/>
        <a:ext cx="869996" cy="579997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24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24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1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1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19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18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22.jpeg"/><Relationship Id="rId5" Type="http://schemas.openxmlformats.org/officeDocument/2006/relationships/image" Target="../media/image46.png"/><Relationship Id="rId10" Type="http://schemas.openxmlformats.org/officeDocument/2006/relationships/image" Target="../media/image121.png"/><Relationship Id="rId4" Type="http://schemas.openxmlformats.org/officeDocument/2006/relationships/image" Target="../media/image45.jpeg"/><Relationship Id="rId9" Type="http://schemas.openxmlformats.org/officeDocument/2006/relationships/image" Target="../media/image120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6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22.jpeg"/><Relationship Id="rId5" Type="http://schemas.openxmlformats.org/officeDocument/2006/relationships/image" Target="../media/image46.png"/><Relationship Id="rId10" Type="http://schemas.openxmlformats.org/officeDocument/2006/relationships/image" Target="../media/image121.png"/><Relationship Id="rId4" Type="http://schemas.openxmlformats.org/officeDocument/2006/relationships/image" Target="../media/image45.jpeg"/><Relationship Id="rId9" Type="http://schemas.openxmlformats.org/officeDocument/2006/relationships/image" Target="../media/image120.png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openxmlformats.org/officeDocument/2006/relationships/image" Target="../media/image133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27.png"/><Relationship Id="rId12" Type="http://schemas.openxmlformats.org/officeDocument/2006/relationships/image" Target="../media/image132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31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30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29.png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e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jpe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jpe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43.png"/><Relationship Id="rId5" Type="http://schemas.openxmlformats.org/officeDocument/2006/relationships/image" Target="../media/image46.png"/><Relationship Id="rId10" Type="http://schemas.openxmlformats.org/officeDocument/2006/relationships/image" Target="../media/image123.png"/><Relationship Id="rId4" Type="http://schemas.openxmlformats.org/officeDocument/2006/relationships/image" Target="../media/image45.jpeg"/><Relationship Id="rId9" Type="http://schemas.openxmlformats.org/officeDocument/2006/relationships/image" Target="../media/image122.jpeg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7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7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7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2.png"/><Relationship Id="rId1" Type="http://schemas.openxmlformats.org/officeDocument/2006/relationships/slideLayout" Target="../slideLayouts/slideLayout7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7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5.png"/><Relationship Id="rId1" Type="http://schemas.openxmlformats.org/officeDocument/2006/relationships/slideLayout" Target="../slideLayouts/slideLayout7.xm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7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18" Type="http://schemas.openxmlformats.org/officeDocument/2006/relationships/image" Target="../media/image55.jpe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7" Type="http://schemas.openxmlformats.org/officeDocument/2006/relationships/image" Target="../media/image44.jpeg"/><Relationship Id="rId12" Type="http://schemas.openxmlformats.org/officeDocument/2006/relationships/image" Target="../media/image49.jpeg"/><Relationship Id="rId17" Type="http://schemas.openxmlformats.org/officeDocument/2006/relationships/image" Target="../media/image54.jpe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19" Type="http://schemas.openxmlformats.org/officeDocument/2006/relationships/image" Target="../media/image56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Relationship Id="rId14" Type="http://schemas.openxmlformats.org/officeDocument/2006/relationships/image" Target="../media/image51.png"/><Relationship Id="rId22" Type="http://schemas.openxmlformats.org/officeDocument/2006/relationships/image" Target="../media/image59.png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61.png"/><Relationship Id="rId7" Type="http://schemas.openxmlformats.org/officeDocument/2006/relationships/image" Target="../media/image3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40.png"/><Relationship Id="rId4" Type="http://schemas.openxmlformats.org/officeDocument/2006/relationships/image" Target="../media/image53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jpeg"/><Relationship Id="rId13" Type="http://schemas.openxmlformats.org/officeDocument/2006/relationships/image" Target="../media/image48.png"/><Relationship Id="rId3" Type="http://schemas.openxmlformats.org/officeDocument/2006/relationships/image" Target="../media/image76.png"/><Relationship Id="rId7" Type="http://schemas.openxmlformats.org/officeDocument/2006/relationships/image" Target="../media/image43.png"/><Relationship Id="rId12" Type="http://schemas.openxmlformats.org/officeDocument/2006/relationships/image" Target="../media/image82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11" Type="http://schemas.openxmlformats.org/officeDocument/2006/relationships/image" Target="../media/image81.png"/><Relationship Id="rId5" Type="http://schemas.openxmlformats.org/officeDocument/2006/relationships/image" Target="../media/image78.png"/><Relationship Id="rId10" Type="http://schemas.openxmlformats.org/officeDocument/2006/relationships/image" Target="../media/image46.png"/><Relationship Id="rId4" Type="http://schemas.openxmlformats.org/officeDocument/2006/relationships/image" Target="../media/image77.png"/><Relationship Id="rId9" Type="http://schemas.openxmlformats.org/officeDocument/2006/relationships/image" Target="../media/image45.jpe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gif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gif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gif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Rechteck 14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/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/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/ML APIs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-1764704" y="1981373"/>
            <a:ext cx="2448340" cy="792110"/>
          </a:xfrm>
          <a:prstGeom prst="wedgeRoundRectCallout">
            <a:avLst>
              <a:gd name="adj1" fmla="val 90178"/>
              <a:gd name="adj2" fmla="val 563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-1764704" y="2845493"/>
            <a:ext cx="2448340" cy="1080150"/>
          </a:xfrm>
          <a:prstGeom prst="wedgeRoundRectCallout">
            <a:avLst>
              <a:gd name="adj1" fmla="val 77257"/>
              <a:gd name="adj2" fmla="val 19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CV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22" name="Abgerundete rechteckige Legende 21"/>
          <p:cNvSpPr/>
          <p:nvPr/>
        </p:nvSpPr>
        <p:spPr bwMode="auto">
          <a:xfrm>
            <a:off x="6588280" y="3645030"/>
            <a:ext cx="2448340" cy="504070"/>
          </a:xfrm>
          <a:prstGeom prst="wedgeRoundRectCallout">
            <a:avLst>
              <a:gd name="adj1" fmla="val -63405"/>
              <a:gd name="adj2" fmla="val 2757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f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23" name="Abgerundete rechteckige Legende 22"/>
          <p:cNvSpPr/>
          <p:nvPr/>
        </p:nvSpPr>
        <p:spPr bwMode="auto">
          <a:xfrm>
            <a:off x="-1764704" y="4017588"/>
            <a:ext cx="2448340" cy="559092"/>
          </a:xfrm>
          <a:prstGeom prst="wedgeRoundRectCallout">
            <a:avLst>
              <a:gd name="adj1" fmla="val 82740"/>
              <a:gd name="adj2" fmla="val 82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-1764704" y="4653136"/>
            <a:ext cx="2448340" cy="1291734"/>
          </a:xfrm>
          <a:prstGeom prst="wedgeRoundRectCallout">
            <a:avLst>
              <a:gd name="adj1" fmla="val 94775"/>
              <a:gd name="adj2" fmla="val -309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CV </a:t>
            </a:r>
            <a:r>
              <a:rPr lang="de-DE" sz="1600" dirty="0" err="1" smtClean="0">
                <a:solidFill>
                  <a:srgbClr val="000000"/>
                </a:solidFill>
              </a:rPr>
              <a:t>preprocessing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ML in </a:t>
            </a:r>
            <a:r>
              <a:rPr lang="de-DE" sz="1600" dirty="0" err="1" smtClean="0">
                <a:solidFill>
                  <a:srgbClr val="000000"/>
                </a:solidFill>
              </a:rPr>
              <a:t>general</a:t>
            </a:r>
            <a:r>
              <a:rPr lang="de-DE" sz="1600" dirty="0" smtClean="0">
                <a:solidFill>
                  <a:srgbClr val="000000"/>
                </a:solidFill>
              </a:rPr>
              <a:t>, e.g.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 etc.</a:t>
            </a:r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2" grpId="0" animBg="1"/>
      <p:bldP spid="23" grpId="0" animBg="1"/>
      <p:bldP spid="24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/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-3175423" y="4652086"/>
            <a:ext cx="3744520" cy="749144"/>
          </a:xfrm>
          <a:prstGeom prst="wedgeRoundRectCallout">
            <a:avLst>
              <a:gd name="adj1" fmla="val 73628"/>
              <a:gd name="adj2" fmla="val -195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pic>
        <p:nvPicPr>
          <p:cNvPr id="17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4859" y="5324461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5968" y="5324461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Rechteck 2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/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/ML APIs</a:t>
            </a:r>
          </a:p>
        </p:txBody>
      </p:sp>
      <p:sp>
        <p:nvSpPr>
          <p:cNvPr id="25" name="Rechteck 2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V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7" name="Abgerundete rechteckige Legende 26"/>
          <p:cNvSpPr/>
          <p:nvPr/>
        </p:nvSpPr>
        <p:spPr bwMode="auto">
          <a:xfrm>
            <a:off x="-1735223" y="3118386"/>
            <a:ext cx="2304320" cy="792110"/>
          </a:xfrm>
          <a:prstGeom prst="wedgeRoundRectCallout">
            <a:avLst>
              <a:gd name="adj1" fmla="val 81304"/>
              <a:gd name="adj2" fmla="val 145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28" name="Picture 14" descr="Bildergebnis fÃ¼r rapidminer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08326" y="3198144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6" descr="Bildergebnis fÃ¼r weka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400218" y="3155350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Abgerundete rechteckige Legende 29"/>
          <p:cNvSpPr/>
          <p:nvPr/>
        </p:nvSpPr>
        <p:spPr bwMode="auto">
          <a:xfrm>
            <a:off x="-1735223" y="4009656"/>
            <a:ext cx="2304320" cy="556631"/>
          </a:xfrm>
          <a:prstGeom prst="wedgeRoundRectCallout">
            <a:avLst>
              <a:gd name="adj1" fmla="val 78690"/>
              <a:gd name="adj2" fmla="val -248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32" name="Picture 2" descr="Bildergebnis fÃ¼r keras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33" name="Picture 2" descr="OpenCV logo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0191" y="5293205"/>
            <a:ext cx="550856" cy="6650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" name="Abgerundete rechteckige Legende 33"/>
          <p:cNvSpPr/>
          <p:nvPr/>
        </p:nvSpPr>
        <p:spPr bwMode="auto">
          <a:xfrm>
            <a:off x="-3056847" y="2074241"/>
            <a:ext cx="3625944" cy="936130"/>
          </a:xfrm>
          <a:prstGeom prst="wedgeRoundRectCallout">
            <a:avLst>
              <a:gd name="adj1" fmla="val 80900"/>
              <a:gd name="adj2" fmla="val 33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</a:t>
            </a:r>
            <a:r>
              <a:rPr lang="de-DE" sz="1600" dirty="0" err="1" smtClean="0">
                <a:solidFill>
                  <a:srgbClr val="000000"/>
                </a:solidFill>
              </a:rPr>
              <a:t>Rekognition</a:t>
            </a:r>
            <a:r>
              <a:rPr lang="de-DE" sz="1600" dirty="0" smtClean="0">
                <a:solidFill>
                  <a:srgbClr val="000000"/>
                </a:solidFill>
              </a:rPr>
              <a:t>, Google Cloud Vision API, IBM Watson Visual Recognition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Computer Vision, …</a:t>
            </a:r>
          </a:p>
        </p:txBody>
      </p:sp>
      <p:pic>
        <p:nvPicPr>
          <p:cNvPr id="35" name="Picture 2" descr="Bildergebnis fÃ¼r keras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44824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27" grpId="0" animBg="1"/>
      <p:bldP spid="30" grpId="0" animBg="1"/>
      <p:bldP spid="31" grpId="0" animBg="1"/>
      <p:bldP spid="34" grpId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www.tensorflow.org/versions/r0.8/images/mnist-train-xs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712" y="1196752"/>
            <a:ext cx="6045697" cy="27363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61096454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cdn-images-1.medium.com/max/2100/1*3aT9KWCeQ6wIYdLLhD4mCw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489" y="2060810"/>
            <a:ext cx="7602325" cy="26535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" name="Diagramm 2"/>
          <p:cNvGraphicFramePr/>
          <p:nvPr>
            <p:extLst>
              <p:ext uri="{D42A27DB-BD31-4B8C-83A1-F6EECF244321}">
                <p14:modId xmlns:p14="http://schemas.microsoft.com/office/powerpoint/2010/main" val="3952358537"/>
              </p:ext>
            </p:extLst>
          </p:nvPr>
        </p:nvGraphicFramePr>
        <p:xfrm>
          <a:off x="899489" y="4437140"/>
          <a:ext cx="8047661" cy="1440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805295468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cdn-images-1.medium.com/max/1600/1*V7YGj0ZWil9V-i0k74QVSQ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" y="1988840"/>
            <a:ext cx="9027612" cy="30227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04702946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cdn-images-1.medium.com/max/1600/1*oVOUhBIi59Gb5w7eBzqYu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124744"/>
            <a:ext cx="6262323" cy="30693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5207247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cdn-images-1.medium.com/max/1600/1*jYc7Hq9dU4kHXqm_Yd6vmw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620688"/>
            <a:ext cx="6593037" cy="46755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79579878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cdn-images-1.medium.com/max/1600/1*nlfLUgHUEj5vW7WVJpxY-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980728"/>
            <a:ext cx="3456456" cy="33577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1035700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3463" t="32363" r="35825" b="17443"/>
          <a:stretch/>
        </p:blipFill>
        <p:spPr>
          <a:xfrm>
            <a:off x="2411760" y="908720"/>
            <a:ext cx="4608512" cy="43721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2681430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08434478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7" y="3933056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7021538" cy="31393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 algn="ctr"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 algn="ctr">
              <a:lnSpc>
                <a:spcPct val="150000"/>
              </a:lnSpc>
            </a:pPr>
            <a:r>
              <a:rPr lang="de-DE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</a:t>
            </a:r>
            <a:r>
              <a:rPr lang="de-DE" sz="28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pproach</a:t>
            </a:r>
          </a:p>
          <a:p>
            <a:pPr algn="r">
              <a:lnSpc>
                <a:spcPct val="150000"/>
              </a:lnSpc>
            </a:pPr>
            <a:endParaRPr lang="de-DE" dirty="0" smtClean="0">
              <a:solidFill>
                <a:schemeClr val="tx1">
                  <a:lumMod val="65000"/>
                  <a:lumOff val="35000"/>
                </a:schemeClr>
              </a:solidFill>
            </a:endParaRPr>
          </a:p>
          <a:p>
            <a:pPr algn="r">
              <a:lnSpc>
                <a:spcPct val="150000"/>
              </a:lnSpc>
            </a:pPr>
            <a:r>
              <a:rPr lang="de-DE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Second </a:t>
            </a:r>
            <a:r>
              <a:rPr lang="de-DE" dirty="0">
                <a:solidFill>
                  <a:schemeClr val="tx1">
                    <a:lumMod val="65000"/>
                    <a:lumOff val="35000"/>
                  </a:schemeClr>
                </a:solidFill>
              </a:rPr>
              <a:t>Edition</a:t>
            </a: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98535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844943" y="290923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1844943" y="4421447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 </a:t>
            </a:r>
            <a:r>
              <a:rPr kumimoji="0" lang="de-DE" sz="18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1844943" y="3413307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98896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844943" y="1901097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1844943" y="139702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2060973" y="514154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285308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371720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458132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465333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4725343" y="521355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5373433" y="499752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544544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551745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1556903" y="5573607"/>
            <a:ext cx="575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3933233" y="420541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213298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99710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386122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3933233" y="17570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465333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3933233" y="262119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544544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und unten 25"/>
          <p:cNvSpPr/>
          <p:nvPr/>
        </p:nvSpPr>
        <p:spPr bwMode="auto">
          <a:xfrm>
            <a:off x="3933233" y="31972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649996" y="5357577"/>
            <a:ext cx="13773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52400" y="5645617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7452400" y="593365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7380390" y="5285567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6696839" y="1901097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3rd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AI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Pfeil nach oben und unten 31"/>
          <p:cNvSpPr/>
          <p:nvPr/>
        </p:nvSpPr>
        <p:spPr bwMode="auto">
          <a:xfrm rot="16200000">
            <a:off x="6345568" y="215313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Picture 2" descr="Bildergebnis fÃ¼r html css j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50" y="1036977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841526" y="1933818"/>
            <a:ext cx="1122035" cy="30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8" descr="Bildergebnis fÃ¼r c#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63" t="8719" r="28812" b="10640"/>
          <a:stretch/>
        </p:blipFill>
        <p:spPr bwMode="auto">
          <a:xfrm>
            <a:off x="883907" y="2624499"/>
            <a:ext cx="405326" cy="4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Bildergebnis fÃ¼r c++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58" y="2650645"/>
            <a:ext cx="338128" cy="380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Bildergebnis fÃ¼r amazon aws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355" y="1523999"/>
            <a:ext cx="1071915" cy="5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Bildergebnis fÃ¼r google cloud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964" y="866377"/>
            <a:ext cx="602696" cy="48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Bildergebnis fÃ¼r ibm watson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086" y="2771902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Bildergebnis fÃ¼r ms azure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49" y="2184065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8" descr="Bildergebnis fÃ¼r tensorflow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436" y="2362045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4" descr="Bildergebnis fÃ¼r apache spark mllib logo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3" b="21204"/>
          <a:stretch/>
        </p:blipFill>
        <p:spPr bwMode="auto">
          <a:xfrm>
            <a:off x="5242370" y="2162109"/>
            <a:ext cx="940800" cy="5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303166" y="3671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6" descr="Bildergebnis fÃ¼r apache jena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68" b="16811"/>
          <a:stretch/>
        </p:blipFill>
        <p:spPr bwMode="auto">
          <a:xfrm>
            <a:off x="7117292" y="3652051"/>
            <a:ext cx="670216" cy="481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 descr="Bildergebnis fÃ¼r openlink virtuos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96" y="5922961"/>
            <a:ext cx="918216" cy="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0" descr="Bildergebnis fÃ¼r apache stanbol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730" y="4421447"/>
            <a:ext cx="1073825" cy="48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2" descr="Bildergebnis fÃ¼r wikidat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98" y="5897295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4" descr="Bildergebnis fÃ¼r mesh ontology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442" y="5929103"/>
            <a:ext cx="421367" cy="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Bildergebnis fÃ¼r nci  logo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50" b="13246"/>
          <a:stretch/>
        </p:blipFill>
        <p:spPr bwMode="auto">
          <a:xfrm>
            <a:off x="4280973" y="5981078"/>
            <a:ext cx="1092460" cy="451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0" descr="Bildergebnis fÃ¼r scikit learn logo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21" y="2435753"/>
            <a:ext cx="898190" cy="48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0"/>
          <a:srcRect l="24800" t="6587" r="64175" b="83916"/>
          <a:stretch/>
        </p:blipFill>
        <p:spPr>
          <a:xfrm>
            <a:off x="5573289" y="5969662"/>
            <a:ext cx="1008140" cy="504070"/>
          </a:xfrm>
          <a:prstGeom prst="rect">
            <a:avLst/>
          </a:prstGeom>
        </p:spPr>
      </p:pic>
      <p:pic>
        <p:nvPicPr>
          <p:cNvPr id="53" name="Picture 2" descr="Bildergebnis fÃ¼r keras logo"/>
          <p:cNvPicPr>
            <a:picLocks noChangeAspect="1" noChangeArrowheads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4" t="31918" r="8446" b="40361"/>
          <a:stretch/>
        </p:blipFill>
        <p:spPr bwMode="auto">
          <a:xfrm>
            <a:off x="1980089" y="2501709"/>
            <a:ext cx="893229" cy="28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Bildergebnis für java logo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79" y="2152113"/>
            <a:ext cx="762269" cy="42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0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1259632" y="3954145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259632" y="1793753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259632" y="569675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347922" y="4746255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347922" y="128977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347922" y="359399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691680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541045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77149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569959" y="33164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1259510" y="3882035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1259632" y="157777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04941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771541" y="5741019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7507420" y="6029059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7507420" y="631709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435410" y="5669009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6012160" y="1289747"/>
            <a:ext cx="930866" cy="274790"/>
          </a:xfrm>
          <a:prstGeom prst="wedgeRoundRectCallout">
            <a:avLst>
              <a:gd name="adj1" fmla="val -85473"/>
              <a:gd name="adj2" fmla="val 8475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1259632" y="568222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699792" y="6186299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ikidat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347882" y="589825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347864" y="5394203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efaltete Ecke 37"/>
          <p:cNvSpPr/>
          <p:nvPr/>
        </p:nvSpPr>
        <p:spPr bwMode="auto">
          <a:xfrm>
            <a:off x="3275790" y="4984778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670479" y="5009864"/>
            <a:ext cx="1662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tt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341792" y="4890145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478" y="5569729"/>
            <a:ext cx="139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 </a:t>
            </a:r>
            <a:r>
              <a:rPr lang="de-DE" dirty="0" err="1" smtClean="0"/>
              <a:t>batch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213521" y="2509211"/>
            <a:ext cx="1695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 Web </a:t>
            </a:r>
            <a:r>
              <a:rPr lang="de-DE" dirty="0" err="1" smtClean="0"/>
              <a:t>app</a:t>
            </a:r>
            <a:endParaRPr lang="de-DE" dirty="0"/>
          </a:p>
        </p:txBody>
      </p:sp>
      <p:pic>
        <p:nvPicPr>
          <p:cNvPr id="42" name="Picture 22" descr="Bildergebnis fÃ¼r wikidat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23133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5935864" y="5597228"/>
            <a:ext cx="1370945" cy="3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java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341" y="2225851"/>
            <a:ext cx="997685" cy="55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Bildergebnis fÃ¼r html css j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146" y="174275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084132" y="4096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>
                <a:solidFill>
                  <a:srgbClr val="000000"/>
                </a:solidFill>
              </a:rPr>
              <a:t>s</a:t>
            </a:r>
            <a:r>
              <a:rPr lang="de-DE" b="1" dirty="0" err="1" smtClean="0">
                <a:solidFill>
                  <a:srgbClr val="000000"/>
                </a:solidFill>
              </a:rPr>
              <a:t>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4" descr="Bildergebnis fÃ¼r elastic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116" y="3244938"/>
            <a:ext cx="911034" cy="91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hteck 16"/>
          <p:cNvSpPr/>
          <p:nvPr/>
        </p:nvSpPr>
        <p:spPr bwMode="auto">
          <a:xfrm>
            <a:off x="24837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428396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60842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0" name="L-Form 19"/>
          <p:cNvSpPr/>
          <p:nvPr/>
        </p:nvSpPr>
        <p:spPr bwMode="auto">
          <a:xfrm rot="5400000">
            <a:off x="3203810" y="15399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 smtClean="0">
                <a:solidFill>
                  <a:srgbClr val="000000"/>
                </a:solidFill>
              </a:rPr>
              <a:t>s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L-Form 20"/>
          <p:cNvSpPr/>
          <p:nvPr/>
        </p:nvSpPr>
        <p:spPr bwMode="auto">
          <a:xfrm rot="5400000">
            <a:off x="3959912" y="771506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2475330" y="3759917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3" name="Abgerundete rechteckige Legende 22"/>
          <p:cNvSpPr/>
          <p:nvPr/>
        </p:nvSpPr>
        <p:spPr bwMode="auto">
          <a:xfrm>
            <a:off x="305979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579617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372250" y="2895796"/>
            <a:ext cx="1584220" cy="648091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</a:p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Search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00240" y="2319717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pic>
        <p:nvPicPr>
          <p:cNvPr id="27" name="Picture 2" descr="Bildergebnis fÃ¼r googl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111" y="1634145"/>
            <a:ext cx="1286241" cy="480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Bildergebnis fÃ¼r yahoo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92" y="1535303"/>
            <a:ext cx="1031355" cy="61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6" descr="Bildergebnis fÃ¼r lucen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656" y="5517330"/>
            <a:ext cx="2138305" cy="391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Bildergebnis fÃ¼r solr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57" y="2871533"/>
            <a:ext cx="898375" cy="453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8" descr="Bildergebnis fÃ¼r nutch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200" y="5344824"/>
            <a:ext cx="1520620" cy="56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l="37831" t="6916" r="34699" b="57731"/>
          <a:stretch/>
        </p:blipFill>
        <p:spPr>
          <a:xfrm>
            <a:off x="2603651" y="2458121"/>
            <a:ext cx="3775143" cy="2820319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149928" y="-3130700"/>
            <a:ext cx="2255848" cy="648072"/>
          </a:xfrm>
          <a:prstGeom prst="wedgeRoundRectCallout">
            <a:avLst>
              <a:gd name="adj1" fmla="val 39153"/>
              <a:gd name="adj2" fmla="val 2205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700594" y="-3130700"/>
            <a:ext cx="2252045" cy="648072"/>
          </a:xfrm>
          <a:prstGeom prst="wedgeRoundRectCallout">
            <a:avLst>
              <a:gd name="adj1" fmla="val 36707"/>
              <a:gd name="adj2" fmla="val 22834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3895301" y="-3098132"/>
            <a:ext cx="2255848" cy="648072"/>
          </a:xfrm>
          <a:prstGeom prst="wedgeRoundRectCallout">
            <a:avLst>
              <a:gd name="adj1" fmla="val 37464"/>
              <a:gd name="adj2" fmla="val 1156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441111" y="-3098132"/>
            <a:ext cx="2255848" cy="648072"/>
          </a:xfrm>
          <a:prstGeom prst="wedgeRoundRectCallout">
            <a:avLst>
              <a:gd name="adj1" fmla="val -6167"/>
              <a:gd name="adj2" fmla="val 11664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745802"/>
              </p:ext>
            </p:extLst>
          </p:nvPr>
        </p:nvGraphicFramePr>
        <p:xfrm>
          <a:off x="1524000" y="1397000"/>
          <a:ext cx="687775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910844"/>
                <a:gridCol w="737934"/>
                <a:gridCol w="609600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movi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Mary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80050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65075"/>
              </p:ext>
            </p:extLst>
          </p:nvPr>
        </p:nvGraphicFramePr>
        <p:xfrm>
          <a:off x="1524000" y="1397000"/>
          <a:ext cx="773436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1149794"/>
                <a:gridCol w="906272"/>
                <a:gridCol w="1058926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 </a:t>
                      </a:r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Geschweifte Klammer links 2"/>
          <p:cNvSpPr/>
          <p:nvPr/>
        </p:nvSpPr>
        <p:spPr>
          <a:xfrm rot="5400000">
            <a:off x="3095836" y="80628"/>
            <a:ext cx="216024" cy="2160240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Geschweifte Klammer links 3"/>
          <p:cNvSpPr/>
          <p:nvPr/>
        </p:nvSpPr>
        <p:spPr>
          <a:xfrm rot="5400000">
            <a:off x="6264188" y="-567444"/>
            <a:ext cx="216024" cy="3456384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2778058" y="70947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1-gram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5946410" y="68340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-gra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2619515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055705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hteck 42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5" name="Rechteck 44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7" name="Rechteck 46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9" name="Rechteck 48"/>
          <p:cNvSpPr/>
          <p:nvPr/>
        </p:nvSpPr>
        <p:spPr bwMode="auto">
          <a:xfrm>
            <a:off x="3483470" y="3893881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1" name="Rechteck 5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2" name="Abgerundetes Rechteck 51"/>
          <p:cNvSpPr/>
          <p:nvPr/>
        </p:nvSpPr>
        <p:spPr bwMode="auto">
          <a:xfrm>
            <a:off x="118753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4" name="Abgerundetes Rechteck 53"/>
          <p:cNvSpPr/>
          <p:nvPr/>
        </p:nvSpPr>
        <p:spPr bwMode="auto">
          <a:xfrm>
            <a:off x="233969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6" name="Abgerundetes Rechteck 55"/>
          <p:cNvSpPr/>
          <p:nvPr/>
        </p:nvSpPr>
        <p:spPr bwMode="auto">
          <a:xfrm>
            <a:off x="694833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8" name="Abgerundetes Rechteck 57"/>
          <p:cNvSpPr/>
          <p:nvPr/>
        </p:nvSpPr>
        <p:spPr bwMode="auto">
          <a:xfrm>
            <a:off x="579617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0" name="Abgerundetes Rechteck 59"/>
          <p:cNvSpPr/>
          <p:nvPr/>
        </p:nvSpPr>
        <p:spPr bwMode="auto">
          <a:xfrm>
            <a:off x="464401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2" name="Abgerundetes Rechteck 61"/>
          <p:cNvSpPr/>
          <p:nvPr/>
        </p:nvSpPr>
        <p:spPr bwMode="auto">
          <a:xfrm>
            <a:off x="349185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lso</a:t>
            </a:r>
          </a:p>
        </p:txBody>
      </p:sp>
      <p:sp>
        <p:nvSpPr>
          <p:cNvPr id="64" name="Abgerundetes Rechteck 63"/>
          <p:cNvSpPr/>
          <p:nvPr/>
        </p:nvSpPr>
        <p:spPr bwMode="auto">
          <a:xfrm>
            <a:off x="8072230" y="4794293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.</a:t>
            </a:r>
          </a:p>
        </p:txBody>
      </p:sp>
      <p:sp>
        <p:nvSpPr>
          <p:cNvPr id="66" name="Rechteck 65"/>
          <p:cNvSpPr/>
          <p:nvPr/>
        </p:nvSpPr>
        <p:spPr bwMode="auto">
          <a:xfrm>
            <a:off x="118753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/>
              <a:t>PRP$</a:t>
            </a:r>
          </a:p>
        </p:txBody>
      </p:sp>
      <p:sp>
        <p:nvSpPr>
          <p:cNvPr id="68" name="Rechteck 67"/>
          <p:cNvSpPr/>
          <p:nvPr/>
        </p:nvSpPr>
        <p:spPr bwMode="auto">
          <a:xfrm>
            <a:off x="8100490" y="5226353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9" name="Rechteck 68"/>
          <p:cNvSpPr/>
          <p:nvPr/>
        </p:nvSpPr>
        <p:spPr bwMode="auto">
          <a:xfrm>
            <a:off x="233969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1" name="Rechteck 70"/>
          <p:cNvSpPr/>
          <p:nvPr/>
        </p:nvSpPr>
        <p:spPr bwMode="auto">
          <a:xfrm>
            <a:off x="349185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2" name="Rechteck 71"/>
          <p:cNvSpPr/>
          <p:nvPr/>
        </p:nvSpPr>
        <p:spPr bwMode="auto">
          <a:xfrm>
            <a:off x="464401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3" name="Rechteck 72"/>
          <p:cNvSpPr/>
          <p:nvPr/>
        </p:nvSpPr>
        <p:spPr bwMode="auto">
          <a:xfrm>
            <a:off x="579617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JJ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4" name="Rechteck 73"/>
          <p:cNvSpPr/>
          <p:nvPr/>
        </p:nvSpPr>
        <p:spPr bwMode="auto">
          <a:xfrm>
            <a:off x="694833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6372250" y="38610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76" name="Gerade Verbindung 41"/>
          <p:cNvCxnSpPr>
            <a:stCxn id="75" idx="2"/>
            <a:endCxn id="56" idx="0"/>
          </p:cNvCxnSpPr>
          <p:nvPr/>
        </p:nvCxnSpPr>
        <p:spPr bwMode="auto">
          <a:xfrm>
            <a:off x="6912325" y="4221110"/>
            <a:ext cx="571890" cy="57318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77" name="Gerade Verbindung 43"/>
          <p:cNvCxnSpPr>
            <a:stCxn id="94" idx="2"/>
            <a:endCxn id="60" idx="0"/>
          </p:cNvCxnSpPr>
          <p:nvPr/>
        </p:nvCxnSpPr>
        <p:spPr bwMode="auto">
          <a:xfrm>
            <a:off x="5171515" y="4253931"/>
            <a:ext cx="8380" cy="54036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0" name="Gerade Verbindung 45"/>
          <p:cNvCxnSpPr>
            <a:stCxn id="75" idx="2"/>
            <a:endCxn id="58" idx="0"/>
          </p:cNvCxnSpPr>
          <p:nvPr/>
        </p:nvCxnSpPr>
        <p:spPr bwMode="auto">
          <a:xfrm flipH="1">
            <a:off x="6332055" y="4221110"/>
            <a:ext cx="580270" cy="57318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2" name="Gerade Verbindung 49"/>
          <p:cNvCxnSpPr>
            <a:stCxn id="47" idx="2"/>
            <a:endCxn id="75" idx="0"/>
          </p:cNvCxnSpPr>
          <p:nvPr/>
        </p:nvCxnSpPr>
        <p:spPr bwMode="auto">
          <a:xfrm>
            <a:off x="5904185" y="3284980"/>
            <a:ext cx="1008140" cy="57608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3" name="Gerade Verbindung 52"/>
          <p:cNvCxnSpPr>
            <a:stCxn id="47" idx="2"/>
            <a:endCxn id="94" idx="0"/>
          </p:cNvCxnSpPr>
          <p:nvPr/>
        </p:nvCxnSpPr>
        <p:spPr bwMode="auto">
          <a:xfrm flipH="1">
            <a:off x="5171515" y="3284980"/>
            <a:ext cx="732670" cy="60890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4" name="Gerade Verbindung 54"/>
          <p:cNvCxnSpPr>
            <a:stCxn id="49" idx="2"/>
            <a:endCxn id="62" idx="0"/>
          </p:cNvCxnSpPr>
          <p:nvPr/>
        </p:nvCxnSpPr>
        <p:spPr bwMode="auto">
          <a:xfrm>
            <a:off x="4023545" y="4253931"/>
            <a:ext cx="4190" cy="54036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5" name="Gerade Verbindung 56"/>
          <p:cNvCxnSpPr>
            <a:stCxn id="51" idx="2"/>
            <a:endCxn id="52" idx="0"/>
          </p:cNvCxnSpPr>
          <p:nvPr/>
        </p:nvCxnSpPr>
        <p:spPr bwMode="auto">
          <a:xfrm flipH="1">
            <a:off x="1723415" y="3284980"/>
            <a:ext cx="652280" cy="150931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6" name="Gerade Verbindung 58"/>
          <p:cNvCxnSpPr>
            <a:stCxn id="51" idx="2"/>
            <a:endCxn id="54" idx="0"/>
          </p:cNvCxnSpPr>
          <p:nvPr/>
        </p:nvCxnSpPr>
        <p:spPr bwMode="auto">
          <a:xfrm>
            <a:off x="2375695" y="3284980"/>
            <a:ext cx="499880" cy="150931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7" name="Gerade Verbindung 60"/>
          <p:cNvCxnSpPr>
            <a:stCxn id="45" idx="2"/>
            <a:endCxn id="5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8" name="Gerade Verbindung 62"/>
          <p:cNvCxnSpPr>
            <a:stCxn id="47" idx="2"/>
            <a:endCxn id="49" idx="0"/>
          </p:cNvCxnSpPr>
          <p:nvPr/>
        </p:nvCxnSpPr>
        <p:spPr bwMode="auto">
          <a:xfrm flipH="1">
            <a:off x="4023545" y="3284980"/>
            <a:ext cx="1880640" cy="60890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9" name="Gerade Verbindung 64"/>
          <p:cNvCxnSpPr>
            <a:stCxn id="45" idx="2"/>
            <a:endCxn id="47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90" name="Gerade Verbindung 66"/>
          <p:cNvCxnSpPr>
            <a:stCxn id="43" idx="2"/>
            <a:endCxn id="45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1" name="Abgerundete rechteckige Legende 90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noun</a:t>
            </a:r>
            <a:r>
              <a:rPr lang="de-DE" dirty="0" smtClean="0"/>
              <a:t> </a:t>
            </a:r>
            <a:r>
              <a:rPr lang="de-DE" dirty="0" err="1" smtClean="0"/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2" name="Abgerundete rechteckige Legende 91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3" name="Abgerundete rechteckige Legende 92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verb</a:t>
            </a:r>
            <a:r>
              <a:rPr lang="de-DE" dirty="0" smtClean="0"/>
              <a:t> </a:t>
            </a:r>
            <a:r>
              <a:rPr lang="de-DE" dirty="0" err="1" smtClean="0"/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4" name="Rechteck 93"/>
          <p:cNvSpPr/>
          <p:nvPr/>
        </p:nvSpPr>
        <p:spPr bwMode="auto">
          <a:xfrm>
            <a:off x="4631440" y="3893881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 animBg="1"/>
      <p:bldP spid="47" grpId="0" animBg="1"/>
      <p:bldP spid="49" grpId="0" animBg="1"/>
      <p:bldP spid="51" grpId="0" animBg="1"/>
      <p:bldP spid="75" grpId="0" animBg="1"/>
      <p:bldP spid="91" grpId="0" animBg="1"/>
      <p:bldP spid="92" grpId="0" animBg="1"/>
      <p:bldP spid="93" grpId="0" animBg="1"/>
      <p:bldP spid="94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Bo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f-idf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br>
              <a:rPr lang="de-DE" sz="1600" dirty="0" smtClean="0">
                <a:solidFill>
                  <a:srgbClr val="000000"/>
                </a:solidFill>
              </a:rPr>
            </a:br>
            <a:r>
              <a:rPr lang="de-DE" sz="1600" dirty="0" smtClean="0">
                <a:solidFill>
                  <a:srgbClr val="000000"/>
                </a:solidFill>
              </a:rPr>
              <a:t>n-gram, </a:t>
            </a:r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0" descr="Bildergebnis fÃ¼r gate nlp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477" y="3503786"/>
            <a:ext cx="1065354" cy="985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L-Form 21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3" name="L-Form 22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1280853" y="5085230"/>
            <a:ext cx="2304320" cy="720100"/>
          </a:xfrm>
          <a:prstGeom prst="wedgeRoundRectCallout">
            <a:avLst>
              <a:gd name="adj1" fmla="val 55038"/>
              <a:gd name="adj2" fmla="val -12270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44455" y="3284980"/>
            <a:ext cx="1612015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27" name="Abgerundete rechteckige Legende 26"/>
          <p:cNvSpPr/>
          <p:nvPr/>
        </p:nvSpPr>
        <p:spPr bwMode="auto">
          <a:xfrm>
            <a:off x="6473112" y="692618"/>
            <a:ext cx="2448340" cy="1643501"/>
          </a:xfrm>
          <a:prstGeom prst="wedgeRoundRectCallout">
            <a:avLst>
              <a:gd name="adj1" fmla="val -80792"/>
              <a:gd name="adj2" fmla="val 801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Cloud Speech API, Amazon Alexa Voice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IBM Watson Speech </a:t>
            </a:r>
            <a:r>
              <a:rPr lang="de-DE" sz="1600" dirty="0" err="1" smtClean="0">
                <a:solidFill>
                  <a:srgbClr val="000000"/>
                </a:solidFill>
              </a:rPr>
              <a:t>to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ext</a:t>
            </a:r>
            <a:r>
              <a:rPr lang="de-DE" sz="1600" dirty="0" smtClean="0">
                <a:solidFill>
                  <a:srgbClr val="000000"/>
                </a:solidFill>
              </a:rPr>
              <a:t>, MS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pee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pic>
        <p:nvPicPr>
          <p:cNvPr id="28" name="Picture 8" descr="Bildergebnis fÃ¼r uima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228" y="2699785"/>
            <a:ext cx="933062" cy="93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2" descr="Bildergebnis fÃ¼r stanford parser logo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014"/>
          <a:stretch/>
        </p:blipFill>
        <p:spPr bwMode="auto">
          <a:xfrm>
            <a:off x="899592" y="5669411"/>
            <a:ext cx="981869" cy="991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4" descr="Bildergebnis fÃ¼r princeton wordnet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420" y="5766886"/>
            <a:ext cx="1710779" cy="56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6" descr="Bildergebnis fÃ¼r germanet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77" y="5733256"/>
            <a:ext cx="585382" cy="59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Bildergebnis fÃ¼r amazon aw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580" y="157667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 descr="Bildergebnis fÃ¼r google cloud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452" y="1527848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8" descr="Bildergebnis fÃ¼r ibm watson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905" y="1490834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0" descr="Bildergebnis fÃ¼r ms azure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119" y="1677206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Abgerundete rechteckige Legende 35"/>
          <p:cNvSpPr/>
          <p:nvPr/>
        </p:nvSpPr>
        <p:spPr bwMode="auto">
          <a:xfrm>
            <a:off x="3617322" y="5085230"/>
            <a:ext cx="2106806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…  </a:t>
            </a:r>
          </a:p>
        </p:txBody>
      </p:sp>
      <p:pic>
        <p:nvPicPr>
          <p:cNvPr id="37" name="Picture 18" descr="Bildergebnis fÃ¼r tensorflow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359" y="5876247"/>
            <a:ext cx="501148" cy="417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0" descr="Bildergebnis fÃ¼r scikit learn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944" y="5848757"/>
            <a:ext cx="674290" cy="36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660" y="5805330"/>
            <a:ext cx="620033" cy="559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36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1888" t="6589" r="32675" b="5233"/>
          <a:stretch/>
        </p:blipFill>
        <p:spPr>
          <a:xfrm>
            <a:off x="2051720" y="0"/>
            <a:ext cx="5472608" cy="7904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3665589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639</Words>
  <Application>Microsoft Office PowerPoint</Application>
  <PresentationFormat>Bildschirmpräsentation (4:3)</PresentationFormat>
  <Paragraphs>1027</Paragraphs>
  <Slides>15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51</vt:i4>
      </vt:variant>
    </vt:vector>
  </HeadingPairs>
  <TitlesOfParts>
    <vt:vector size="161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96</cp:revision>
  <dcterms:created xsi:type="dcterms:W3CDTF">2015-04-01T08:25:24Z</dcterms:created>
  <dcterms:modified xsi:type="dcterms:W3CDTF">2020-03-24T15:24:03Z</dcterms:modified>
</cp:coreProperties>
</file>